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A90A0F">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A90A0F">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2B00D9">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2B00D9">
        <w:rPr>
          <w:rStyle w:val="af"/>
          <w:rFonts w:eastAsia="黑体"/>
          <w:kern w:val="44"/>
          <w:sz w:val="36"/>
          <w:szCs w:val="30"/>
        </w:rPr>
        <w:fldChar w:fldCharType="separate"/>
      </w:r>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2B00D9"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2B00D9"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2B00D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2B00D9"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UnitName" w:val="km/h"/>
                <w:attr w:name="SourceValue" w:val="120"/>
                <w:attr w:name="HasSpace" w:val="False"/>
                <w:attr w:name="Negative" w:val="False"/>
                <w:attr w:name="NumberType" w:val="1"/>
                <w:attr w:name="TCSC" w:val="0"/>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278478"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2B00D9"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278479"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278480"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278481"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278482"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278483"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278484"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278485"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278486"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278487"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278488"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278489"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278490"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278491"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278492"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278493"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278494"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278495"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278496"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278497"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1</w:t>
      </w:r>
      <w:r w:rsidR="002B00D9">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278498" r:id="rId82"/>
        </w:object>
      </w:r>
    </w:p>
    <w:p w:rsidR="0093160F" w:rsidRDefault="0093160F" w:rsidP="00E13855">
      <w:pPr>
        <w:pStyle w:val="a9"/>
        <w:jc w:val="center"/>
      </w:pPr>
      <w:bookmarkStart w:id="212" w:name="_Ref384026721"/>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2</w:t>
      </w:r>
      <w:r w:rsidR="002B00D9">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278499"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278500"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278501"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278502" r:id="rId90"/>
        </w:object>
      </w:r>
      <w:r>
        <w:rPr>
          <w:rFonts w:ascii="Cambria Math" w:hAnsi="Cambria Math" w:cs="Cambria Math" w:hint="eastAsia"/>
        </w:rPr>
        <w:t xml:space="preserve">       </w:t>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3</w:t>
      </w:r>
      <w:r w:rsidR="002B00D9">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278503"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4</w:t>
      </w:r>
      <w:r w:rsidR="002B00D9">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278504" r:id="rId94"/>
        </w:object>
      </w:r>
      <w:r>
        <w:rPr>
          <w:rFonts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5</w:t>
      </w:r>
      <w:r w:rsidR="002B00D9">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278505"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6</w:t>
      </w:r>
      <w:r w:rsidR="002B00D9">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278506"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278507"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278508"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278509" r:id="rId104"/>
        </w:object>
      </w:r>
      <w:r>
        <w:rPr>
          <w:rFonts w:hint="eastAsia"/>
        </w:rPr>
        <w:tab/>
      </w:r>
      <w:r>
        <w:rPr>
          <w:rFonts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7</w:t>
      </w:r>
      <w:r w:rsidR="002B00D9">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278510" r:id="rId106"/>
        </w:object>
      </w:r>
      <w:r>
        <w:rPr>
          <w:rFonts w:hint="eastAsia"/>
        </w:rPr>
        <w:tab/>
      </w:r>
      <w:r>
        <w:rPr>
          <w:rFonts w:hint="eastAsia"/>
        </w:rPr>
        <w:tab/>
      </w:r>
      <w:r>
        <w:rPr>
          <w:rFonts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8</w:t>
      </w:r>
      <w:r w:rsidR="002B00D9">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278511"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278512"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278513" r:id="rId112"/>
        </w:object>
      </w:r>
      <w:r>
        <w:rPr>
          <w:rFonts w:hint="eastAsia"/>
        </w:rPr>
        <w:tab/>
      </w:r>
      <w:r>
        <w:rPr>
          <w:rFonts w:hint="eastAsia"/>
        </w:rPr>
        <w:tab/>
      </w:r>
      <w:r>
        <w:rPr>
          <w:rFonts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9</w:t>
      </w:r>
      <w:r w:rsidR="002B00D9">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278514"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278515"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278516"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B00D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B00D9">
        <w:fldChar w:fldCharType="separate"/>
      </w:r>
      <w:r w:rsidR="000A5B6A">
        <w:rPr>
          <w:noProof/>
        </w:rPr>
        <w:t>10</w:t>
      </w:r>
      <w:r w:rsidR="002B00D9">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278517"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278518"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278519"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278520"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278521"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278522"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278523"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278524"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278525"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278526"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278527"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278528"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278529"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278530"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A90A0F">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03D6" w:rsidRPr="00A3580C" w:rsidRDefault="004903D6" w:rsidP="00A3580C">
      <w:pPr>
        <w:pStyle w:val="af5"/>
      </w:pPr>
    </w:p>
  </w:endnote>
  <w:endnote w:type="continuationSeparator" w:id="1">
    <w:p w:rsidR="004903D6" w:rsidRPr="00A3580C" w:rsidRDefault="004903D6" w:rsidP="00A3580C">
      <w:pPr>
        <w:pStyle w:val="af5"/>
      </w:pPr>
    </w:p>
  </w:endnote>
  <w:endnote w:type="continuationNotice" w:id="2">
    <w:p w:rsidR="004903D6" w:rsidRPr="00A3580C" w:rsidRDefault="004903D6"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2B00D9">
        <w:pPr>
          <w:pStyle w:val="af5"/>
          <w:jc w:val="center"/>
        </w:pPr>
        <w:fldSimple w:instr=" PAGE   \* MERGEFORMAT ">
          <w:r w:rsidR="00A90A0F" w:rsidRPr="00A90A0F">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2B00D9">
        <w:pPr>
          <w:pStyle w:val="af5"/>
          <w:jc w:val="center"/>
        </w:pPr>
        <w:fldSimple w:instr=" PAGE   \* MERGEFORMAT ">
          <w:r w:rsidR="00A90A0F" w:rsidRPr="00A90A0F">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2B00D9">
        <w:pPr>
          <w:pStyle w:val="af5"/>
          <w:jc w:val="center"/>
        </w:pPr>
        <w:fldSimple w:instr=" PAGE   \* MERGEFORMAT ">
          <w:r w:rsidR="00A90A0F" w:rsidRPr="00A90A0F">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2B00D9" w:rsidP="00E91E6E">
        <w:pPr>
          <w:pStyle w:val="afe"/>
        </w:pPr>
        <w:fldSimple w:instr=" PAGE   \* MERGEFORMAT ">
          <w:r w:rsidR="00A90A0F" w:rsidRPr="00A90A0F">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2B00D9">
        <w:pPr>
          <w:pStyle w:val="af5"/>
          <w:jc w:val="center"/>
        </w:pPr>
        <w:fldSimple w:instr=" PAGE   \* MERGEFORMAT ">
          <w:r w:rsidR="00A90A0F" w:rsidRPr="00A90A0F">
            <w:rPr>
              <w:noProof/>
              <w:lang w:val="zh-CN"/>
            </w:rPr>
            <w:t>57</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03D6" w:rsidRDefault="004903D6" w:rsidP="00655A17"/>
  </w:footnote>
  <w:footnote w:type="continuationSeparator" w:id="1">
    <w:p w:rsidR="004903D6" w:rsidRDefault="004903D6" w:rsidP="00655A17"/>
  </w:footnote>
  <w:footnote w:type="continuationNotice" w:id="2">
    <w:p w:rsidR="004903D6" w:rsidRDefault="004903D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2B00D9" w:rsidP="0006443B">
    <w:pPr>
      <w:pStyle w:val="afd"/>
      <w:pBdr>
        <w:bottom w:val="single" w:sz="12" w:space="1" w:color="auto"/>
      </w:pBdr>
    </w:pPr>
    <w:fldSimple w:instr=" STYLEREF  各章标题 \n  \* MERGEFORMAT ">
      <w:r w:rsidR="00A90A0F">
        <w:rPr>
          <w:rFonts w:hint="eastAsia"/>
          <w:noProof/>
        </w:rPr>
        <w:t>第四章</w:t>
      </w:r>
    </w:fldSimple>
    <w:fldSimple w:instr=" STYLEREF  各章标题  \* MERGEFORMAT ">
      <w:r w:rsidR="00A90A0F">
        <w:rPr>
          <w:rFonts w:hint="eastAsia"/>
          <w:noProof/>
        </w:rPr>
        <w:t>基于</w:t>
      </w:r>
      <w:r w:rsidR="00A90A0F">
        <w:rPr>
          <w:rFonts w:hint="eastAsia"/>
          <w:noProof/>
        </w:rPr>
        <w:t>TDMA</w:t>
      </w:r>
      <w:r w:rsidR="00A90A0F">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14690"/>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4F00"/>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260A6"/>
    <w:rsid w:val="001336D5"/>
    <w:rsid w:val="001367D9"/>
    <w:rsid w:val="00141189"/>
    <w:rsid w:val="0014225C"/>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38E9"/>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541D"/>
    <w:rsid w:val="00276FE3"/>
    <w:rsid w:val="00280FBA"/>
    <w:rsid w:val="0028180F"/>
    <w:rsid w:val="002879FA"/>
    <w:rsid w:val="00293FAF"/>
    <w:rsid w:val="002941C6"/>
    <w:rsid w:val="0029482B"/>
    <w:rsid w:val="002A32B9"/>
    <w:rsid w:val="002A4F33"/>
    <w:rsid w:val="002A6F9F"/>
    <w:rsid w:val="002B00D9"/>
    <w:rsid w:val="002B1FD0"/>
    <w:rsid w:val="002C07C1"/>
    <w:rsid w:val="002C3D9B"/>
    <w:rsid w:val="002C46A4"/>
    <w:rsid w:val="002C5958"/>
    <w:rsid w:val="002C6BFF"/>
    <w:rsid w:val="002D183F"/>
    <w:rsid w:val="002D1998"/>
    <w:rsid w:val="002D1B34"/>
    <w:rsid w:val="002D1D52"/>
    <w:rsid w:val="002D2044"/>
    <w:rsid w:val="002D299F"/>
    <w:rsid w:val="002D56D5"/>
    <w:rsid w:val="002D6BD2"/>
    <w:rsid w:val="002E2942"/>
    <w:rsid w:val="002E3049"/>
    <w:rsid w:val="002E330B"/>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0E9"/>
    <w:rsid w:val="003309CE"/>
    <w:rsid w:val="00333472"/>
    <w:rsid w:val="00334500"/>
    <w:rsid w:val="00340C93"/>
    <w:rsid w:val="00342DC0"/>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2525"/>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1AE"/>
    <w:rsid w:val="00445504"/>
    <w:rsid w:val="00450067"/>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03D6"/>
    <w:rsid w:val="004919FE"/>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972EB"/>
    <w:rsid w:val="006A215B"/>
    <w:rsid w:val="006B41B6"/>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4583"/>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1543"/>
    <w:rsid w:val="00872DF6"/>
    <w:rsid w:val="00874827"/>
    <w:rsid w:val="0088094A"/>
    <w:rsid w:val="00881A1A"/>
    <w:rsid w:val="00883C3F"/>
    <w:rsid w:val="00883E2C"/>
    <w:rsid w:val="008844EB"/>
    <w:rsid w:val="00884561"/>
    <w:rsid w:val="0088518A"/>
    <w:rsid w:val="008865A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35B"/>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D60F2"/>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3836"/>
    <w:rsid w:val="00A3580C"/>
    <w:rsid w:val="00A35B9B"/>
    <w:rsid w:val="00A36B4A"/>
    <w:rsid w:val="00A41811"/>
    <w:rsid w:val="00A419BB"/>
    <w:rsid w:val="00A426B8"/>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0A0F"/>
    <w:rsid w:val="00A95C98"/>
    <w:rsid w:val="00AA012D"/>
    <w:rsid w:val="00AA0E12"/>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3659"/>
    <w:rsid w:val="00BC6B7F"/>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84CC1"/>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06D10"/>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C7BDE"/>
    <w:rsid w:val="00DD03F3"/>
    <w:rsid w:val="00DD3B20"/>
    <w:rsid w:val="00DD46C7"/>
    <w:rsid w:val="00DD4DBC"/>
    <w:rsid w:val="00DD5D0B"/>
    <w:rsid w:val="00DD74A7"/>
    <w:rsid w:val="00DD7797"/>
    <w:rsid w:val="00DE0BD9"/>
    <w:rsid w:val="00DE1657"/>
    <w:rsid w:val="00DE2482"/>
    <w:rsid w:val="00DE3EB6"/>
    <w:rsid w:val="00DE41FB"/>
    <w:rsid w:val="00DE4F6F"/>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45E"/>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769A9"/>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176"/>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46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0</TotalTime>
  <Pages>67</Pages>
  <Words>8067</Words>
  <Characters>45983</Characters>
  <Application>Microsoft Office Word</Application>
  <DocSecurity>0</DocSecurity>
  <Lines>383</Lines>
  <Paragraphs>107</Paragraphs>
  <ScaleCrop>false</ScaleCrop>
  <Company>WwW.YlmF.CoM</Company>
  <LinksUpToDate>false</LinksUpToDate>
  <CharactersWithSpaces>539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245</cp:revision>
  <cp:lastPrinted>2014-05-14T08:12:00Z</cp:lastPrinted>
  <dcterms:created xsi:type="dcterms:W3CDTF">2014-05-05T01:30:00Z</dcterms:created>
  <dcterms:modified xsi:type="dcterms:W3CDTF">2014-05-22T07:41:00Z</dcterms:modified>
</cp:coreProperties>
</file>